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26.xml" ContentType="application/vnd.openxmlformats-officedocument.presentationml.notesSlide+xml"/>
  <Override PartName="/ppt/tags/tag2.xml" ContentType="application/vnd.openxmlformats-officedocument.presentationml.tags+xml"/>
  <Override PartName="/ppt/notesSlides/notesSlide2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30"/>
  </p:notesMasterIdLst>
  <p:handoutMasterIdLst>
    <p:handoutMasterId r:id="rId31"/>
  </p:handoutMasterIdLst>
  <p:sldIdLst>
    <p:sldId id="337" r:id="rId2"/>
    <p:sldId id="338" r:id="rId3"/>
    <p:sldId id="371" r:id="rId4"/>
    <p:sldId id="340" r:id="rId5"/>
    <p:sldId id="339" r:id="rId6"/>
    <p:sldId id="341" r:id="rId7"/>
    <p:sldId id="342" r:id="rId8"/>
    <p:sldId id="343" r:id="rId9"/>
    <p:sldId id="368" r:id="rId10"/>
    <p:sldId id="372" r:id="rId11"/>
    <p:sldId id="373" r:id="rId12"/>
    <p:sldId id="374" r:id="rId13"/>
    <p:sldId id="375" r:id="rId14"/>
    <p:sldId id="369" r:id="rId15"/>
    <p:sldId id="348" r:id="rId16"/>
    <p:sldId id="351" r:id="rId17"/>
    <p:sldId id="350" r:id="rId18"/>
    <p:sldId id="352" r:id="rId19"/>
    <p:sldId id="358" r:id="rId20"/>
    <p:sldId id="360" r:id="rId21"/>
    <p:sldId id="355" r:id="rId22"/>
    <p:sldId id="357" r:id="rId23"/>
    <p:sldId id="363" r:id="rId24"/>
    <p:sldId id="364" r:id="rId25"/>
    <p:sldId id="366" r:id="rId26"/>
    <p:sldId id="370" r:id="rId27"/>
    <p:sldId id="367" r:id="rId28"/>
    <p:sldId id="377" r:id="rId29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3300"/>
    <a:srgbClr val="DBE7FB"/>
    <a:srgbClr val="0099FF"/>
    <a:srgbClr val="0000FF"/>
    <a:srgbClr val="0066FF"/>
    <a:srgbClr val="99CCFF"/>
    <a:srgbClr val="EAEAEA"/>
    <a:srgbClr val="FFCC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967" autoAdjust="0"/>
    <p:restoredTop sz="85765" autoAdjust="0"/>
  </p:normalViewPr>
  <p:slideViewPr>
    <p:cSldViewPr snapToGrid="0">
      <p:cViewPr>
        <p:scale>
          <a:sx n="66" d="100"/>
          <a:sy n="66" d="100"/>
        </p:scale>
        <p:origin x="-882" y="12"/>
      </p:cViewPr>
      <p:guideLst>
        <p:guide orient="horz" pos="2160"/>
        <p:guide pos="312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notesMaster" Target="notesMasters/notesMaster1.xml"/><Relationship Id="rId35" Type="http://schemas.openxmlformats.org/officeDocument/2006/relationships/tableStyles" Target="tableStyles.xml"/><Relationship Id="rId8" Type="http://schemas.openxmlformats.org/officeDocument/2006/relationships/slide" Target="slides/slide7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4">
  <dgm:title val=""/>
  <dgm:desc val=""/>
  <dgm:catLst>
    <dgm:cat type="accent2" pri="11400"/>
  </dgm:catLst>
  <dgm:styleLbl name="node0">
    <dgm:fillClrLst meth="cycle">
      <a:schemeClr val="accent2">
        <a:shade val="6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cycle">
      <a:schemeClr val="accent2">
        <a:shade val="50000"/>
      </a:schemeClr>
      <a:schemeClr val="accent2">
        <a:tint val="45000"/>
      </a:schemeClr>
    </dgm:fillClrLst>
    <dgm:linClrLst meth="cycle">
      <a:schemeClr val="accent2">
        <a:shade val="50000"/>
      </a:schemeClr>
      <a:schemeClr val="accent2">
        <a:tint val="45000"/>
      </a:schemeClr>
    </dgm:linClrLst>
    <dgm:effectClrLst/>
    <dgm:txLinClrLst/>
    <dgm:txFillClrLst/>
    <dgm:txEffectClrLst/>
  </dgm:styleLbl>
  <dgm:styleLbl name="lnNode1">
    <dgm:fillClrLst meth="cycle">
      <a:schemeClr val="accent2">
        <a:shade val="50000"/>
      </a:schemeClr>
      <a:schemeClr val="accent2">
        <a:tint val="45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cycle">
      <a:schemeClr val="accent2">
        <a:shade val="80000"/>
        <a:alpha val="50000"/>
      </a:schemeClr>
      <a:schemeClr val="accent2">
        <a:tint val="45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f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bgSibTrans2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/>
    <dgm:txEffectClrLst/>
  </dgm:styleLbl>
  <dgm:styleLbl name="sibTrans1D1">
    <dgm:fillClrLst meth="cycle">
      <a:schemeClr val="accent2">
        <a:shade val="90000"/>
      </a:schemeClr>
      <a:schemeClr val="accent2">
        <a:tint val="50000"/>
      </a:schemeClr>
    </dgm:fillClrLst>
    <dgm:linClrLst meth="cycle">
      <a:schemeClr val="accent2">
        <a:shade val="90000"/>
      </a:schemeClr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0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55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cycle">
      <a:schemeClr val="accent2">
        <a:shade val="50000"/>
      </a:schemeClr>
      <a:schemeClr val="accent2">
        <a:tint val="55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55000"/>
      </a:schemeClr>
    </dgm:fillClrLst>
    <dgm:linClrLst meth="repeat">
      <a:schemeClr val="accent2">
        <a:alpha val="90000"/>
        <a:tint val="55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0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55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55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55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Projektorganisation</a:t>
          </a:r>
          <a:endParaRPr lang="de-DE" b="1" dirty="0">
            <a:solidFill>
              <a:srgbClr val="FFC000"/>
            </a:solidFill>
          </a:endParaRPr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 der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51B846E-9D34-4CF9-BD4C-592886AFE593}" type="presOf" srcId="{A10C3B27-E525-46EA-ADD0-F6AD318C39BC}" destId="{9E65A098-FB9B-41FD-82A3-2AD8E3FCADE0}" srcOrd="0" destOrd="0" presId="urn:microsoft.com/office/officeart/2005/8/layout/vList2"/>
    <dgm:cxn modelId="{BCD78543-0A14-4FE1-A458-40E291B4A0ED}" type="presOf" srcId="{99110457-9514-499A-9D76-04850087035C}" destId="{19FB9671-3920-4260-85A3-0086C626F461}" srcOrd="0" destOrd="0" presId="urn:microsoft.com/office/officeart/2005/8/layout/vList2"/>
    <dgm:cxn modelId="{6DBD1E6B-2B6B-4D79-ADBD-B30310A40402}" type="presOf" srcId="{E894E897-6167-47F9-85DA-941C3DA6D949}" destId="{12D402F0-0101-47AC-BCDB-98060DBF9860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B5D7CFE0-A3B3-4F9D-BAF9-A80675781ECF}" type="presOf" srcId="{7769EF90-2E8D-4CC9-8AE0-9AEC79DA8D72}" destId="{2DC6ACD6-7960-459D-971B-9012BCF8FE2E}" srcOrd="0" destOrd="0" presId="urn:microsoft.com/office/officeart/2005/8/layout/vList2"/>
    <dgm:cxn modelId="{6702A9CE-1233-426B-A9D9-451B73086D4F}" type="presOf" srcId="{4CCA7887-B1CC-41E9-9384-9841A6AD6DE2}" destId="{8AD4E785-01DA-4BDA-992E-E6C1709AF666}" srcOrd="0" destOrd="0" presId="urn:microsoft.com/office/officeart/2005/8/layout/vList2"/>
    <dgm:cxn modelId="{05564FB7-321D-43AC-B683-33A0FD317537}" type="presParOf" srcId="{19FB9671-3920-4260-85A3-0086C626F461}" destId="{12D402F0-0101-47AC-BCDB-98060DBF9860}" srcOrd="0" destOrd="0" presId="urn:microsoft.com/office/officeart/2005/8/layout/vList2"/>
    <dgm:cxn modelId="{682DF465-662E-4490-A78F-AD850E7A3FB7}" type="presParOf" srcId="{19FB9671-3920-4260-85A3-0086C626F461}" destId="{29729F21-9A4E-4572-8101-8327C890C7E7}" srcOrd="1" destOrd="0" presId="urn:microsoft.com/office/officeart/2005/8/layout/vList2"/>
    <dgm:cxn modelId="{2A277011-E668-4BC9-8761-D7A142B707EC}" type="presParOf" srcId="{19FB9671-3920-4260-85A3-0086C626F461}" destId="{9E65A098-FB9B-41FD-82A3-2AD8E3FCADE0}" srcOrd="2" destOrd="0" presId="urn:microsoft.com/office/officeart/2005/8/layout/vList2"/>
    <dgm:cxn modelId="{AA6BC6C4-957A-42A8-9724-EF26FA585893}" type="presParOf" srcId="{19FB9671-3920-4260-85A3-0086C626F461}" destId="{5A4A0EAC-E82F-4897-AE00-6909CEC968F4}" srcOrd="3" destOrd="0" presId="urn:microsoft.com/office/officeart/2005/8/layout/vList2"/>
    <dgm:cxn modelId="{5E6A035F-4C78-4834-B4E2-9D6B54F4460B}" type="presParOf" srcId="{19FB9671-3920-4260-85A3-0086C626F461}" destId="{2DC6ACD6-7960-459D-971B-9012BCF8FE2E}" srcOrd="4" destOrd="0" presId="urn:microsoft.com/office/officeart/2005/8/layout/vList2"/>
    <dgm:cxn modelId="{A3978F0C-A1D9-49FE-ACA0-493A453F81F0}" type="presParOf" srcId="{19FB9671-3920-4260-85A3-0086C626F461}" destId="{9077B48A-1F85-4A6D-B1B3-FAC951EBBC1A}" srcOrd="5" destOrd="0" presId="urn:microsoft.com/office/officeart/2005/8/layout/vList2"/>
    <dgm:cxn modelId="{AC83B6B3-2197-4694-A725-54CDD0D81D15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Ablaufszenario</a:t>
          </a:r>
          <a:endParaRPr lang="de-DE" b="1" dirty="0">
            <a:solidFill>
              <a:srgbClr val="FFC000"/>
            </a:solidFill>
          </a:endParaRPr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der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7BE6C8D-D204-48B3-BED7-D15A9F93D362}" type="presOf" srcId="{A10C3B27-E525-46EA-ADD0-F6AD318C39BC}" destId="{9E65A098-FB9B-41FD-82A3-2AD8E3FCADE0}" srcOrd="0" destOrd="0" presId="urn:microsoft.com/office/officeart/2005/8/layout/vList2"/>
    <dgm:cxn modelId="{A30FCC29-E9D8-4260-AAB0-57F9DB9E3173}" type="presOf" srcId="{E894E897-6167-47F9-85DA-941C3DA6D949}" destId="{12D402F0-0101-47AC-BCDB-98060DBF9860}" srcOrd="0" destOrd="0" presId="urn:microsoft.com/office/officeart/2005/8/layout/vList2"/>
    <dgm:cxn modelId="{8752E43D-770F-4D74-ADAD-A71FF69D446E}" type="presOf" srcId="{7769EF90-2E8D-4CC9-8AE0-9AEC79DA8D72}" destId="{2DC6ACD6-7960-459D-971B-9012BCF8FE2E}" srcOrd="0" destOrd="0" presId="urn:microsoft.com/office/officeart/2005/8/layout/vList2"/>
    <dgm:cxn modelId="{9E789DF0-CCC0-4809-9BDA-888855189052}" type="presOf" srcId="{4CCA7887-B1CC-41E9-9384-9841A6AD6DE2}" destId="{8AD4E785-01DA-4BDA-992E-E6C1709AF666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C93B48FA-306C-46A7-A15A-D204E0D05024}" type="presOf" srcId="{99110457-9514-499A-9D76-04850087035C}" destId="{19FB9671-3920-4260-85A3-0086C626F461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8F890C9-DAB9-42EF-B4B0-C8DDE91EE8F4}" type="presParOf" srcId="{19FB9671-3920-4260-85A3-0086C626F461}" destId="{12D402F0-0101-47AC-BCDB-98060DBF9860}" srcOrd="0" destOrd="0" presId="urn:microsoft.com/office/officeart/2005/8/layout/vList2"/>
    <dgm:cxn modelId="{AE2870AF-F885-420B-8ABA-1EEDE78956A4}" type="presParOf" srcId="{19FB9671-3920-4260-85A3-0086C626F461}" destId="{29729F21-9A4E-4572-8101-8327C890C7E7}" srcOrd="1" destOrd="0" presId="urn:microsoft.com/office/officeart/2005/8/layout/vList2"/>
    <dgm:cxn modelId="{638CF19F-8C76-4D42-A37F-2796E98965F9}" type="presParOf" srcId="{19FB9671-3920-4260-85A3-0086C626F461}" destId="{9E65A098-FB9B-41FD-82A3-2AD8E3FCADE0}" srcOrd="2" destOrd="0" presId="urn:microsoft.com/office/officeart/2005/8/layout/vList2"/>
    <dgm:cxn modelId="{1D54D8E4-50CC-45D6-93D2-4BB0B5E08072}" type="presParOf" srcId="{19FB9671-3920-4260-85A3-0086C626F461}" destId="{5A4A0EAC-E82F-4897-AE00-6909CEC968F4}" srcOrd="3" destOrd="0" presId="urn:microsoft.com/office/officeart/2005/8/layout/vList2"/>
    <dgm:cxn modelId="{A53EBC49-F6D6-4816-9264-DF351362731D}" type="presParOf" srcId="{19FB9671-3920-4260-85A3-0086C626F461}" destId="{2DC6ACD6-7960-459D-971B-9012BCF8FE2E}" srcOrd="4" destOrd="0" presId="urn:microsoft.com/office/officeart/2005/8/layout/vList2"/>
    <dgm:cxn modelId="{C5A78F77-BC3B-48A0-8303-5E1C7C934C71}" type="presParOf" srcId="{19FB9671-3920-4260-85A3-0086C626F461}" destId="{9077B48A-1F85-4A6D-B1B3-FAC951EBBC1A}" srcOrd="5" destOrd="0" presId="urn:microsoft.com/office/officeart/2005/8/layout/vList2"/>
    <dgm:cxn modelId="{E523A2E5-BF91-423E-BEAE-3FDC6F4FBD5E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Realisierung</a:t>
          </a:r>
          <a:endParaRPr lang="de-DE" b="1" dirty="0">
            <a:solidFill>
              <a:srgbClr val="FFC000"/>
            </a:solidFill>
          </a:endParaRPr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dirty="0" smtClean="0"/>
            <a:t>Stand Entwicklung</a:t>
          </a:r>
          <a:endParaRPr lang="de-DE" dirty="0"/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C43B984-14F1-4BEA-8E93-B7F8800C566A}" type="presOf" srcId="{E894E897-6167-47F9-85DA-941C3DA6D949}" destId="{12D402F0-0101-47AC-BCDB-98060DBF9860}" srcOrd="0" destOrd="0" presId="urn:microsoft.com/office/officeart/2005/8/layout/vList2"/>
    <dgm:cxn modelId="{ED2E4D22-90D2-4D6A-8189-99FC0DDA6AE0}" type="presOf" srcId="{7769EF90-2E8D-4CC9-8AE0-9AEC79DA8D72}" destId="{2DC6ACD6-7960-459D-971B-9012BCF8FE2E}" srcOrd="0" destOrd="0" presId="urn:microsoft.com/office/officeart/2005/8/layout/vList2"/>
    <dgm:cxn modelId="{4AA82F25-8CF5-4EF0-91AC-53E4D29E678C}" type="presOf" srcId="{99110457-9514-499A-9D76-04850087035C}" destId="{19FB9671-3920-4260-85A3-0086C626F461}" srcOrd="0" destOrd="0" presId="urn:microsoft.com/office/officeart/2005/8/layout/vList2"/>
    <dgm:cxn modelId="{775D2DFB-384B-4E20-AD12-2F65CC2ADDB9}" type="presOf" srcId="{4CCA7887-B1CC-41E9-9384-9841A6AD6DE2}" destId="{8AD4E785-01DA-4BDA-992E-E6C1709AF666}" srcOrd="0" destOrd="0" presId="urn:microsoft.com/office/officeart/2005/8/layout/vList2"/>
    <dgm:cxn modelId="{55BD8197-A4EA-4280-8921-2D49A8C87EE3}" type="presOf" srcId="{A10C3B27-E525-46EA-ADD0-F6AD318C39BC}" destId="{9E65A098-FB9B-41FD-82A3-2AD8E3FCADE0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F2CBF6A4-55E3-4518-ADC3-BF715CDA1EAD}" type="presParOf" srcId="{19FB9671-3920-4260-85A3-0086C626F461}" destId="{12D402F0-0101-47AC-BCDB-98060DBF9860}" srcOrd="0" destOrd="0" presId="urn:microsoft.com/office/officeart/2005/8/layout/vList2"/>
    <dgm:cxn modelId="{92B1A1C2-9BDB-46F2-88CD-FD7ED799AFBA}" type="presParOf" srcId="{19FB9671-3920-4260-85A3-0086C626F461}" destId="{29729F21-9A4E-4572-8101-8327C890C7E7}" srcOrd="1" destOrd="0" presId="urn:microsoft.com/office/officeart/2005/8/layout/vList2"/>
    <dgm:cxn modelId="{1F0A4427-1081-4721-8024-73FF7258EFF7}" type="presParOf" srcId="{19FB9671-3920-4260-85A3-0086C626F461}" destId="{9E65A098-FB9B-41FD-82A3-2AD8E3FCADE0}" srcOrd="2" destOrd="0" presId="urn:microsoft.com/office/officeart/2005/8/layout/vList2"/>
    <dgm:cxn modelId="{981FE00B-9DD9-4FBF-9DDA-7248BC3ABF40}" type="presParOf" srcId="{19FB9671-3920-4260-85A3-0086C626F461}" destId="{5A4A0EAC-E82F-4897-AE00-6909CEC968F4}" srcOrd="3" destOrd="0" presId="urn:microsoft.com/office/officeart/2005/8/layout/vList2"/>
    <dgm:cxn modelId="{72EB2591-FA79-40E2-81D2-BC0B6068DE7E}" type="presParOf" srcId="{19FB9671-3920-4260-85A3-0086C626F461}" destId="{2DC6ACD6-7960-459D-971B-9012BCF8FE2E}" srcOrd="4" destOrd="0" presId="urn:microsoft.com/office/officeart/2005/8/layout/vList2"/>
    <dgm:cxn modelId="{15F917A0-8A11-4EC6-9398-3E723FE1E4B1}" type="presParOf" srcId="{19FB9671-3920-4260-85A3-0086C626F461}" destId="{9077B48A-1F85-4A6D-B1B3-FAC951EBBC1A}" srcOrd="5" destOrd="0" presId="urn:microsoft.com/office/officeart/2005/8/layout/vList2"/>
    <dgm:cxn modelId="{0D5D986E-8D32-4C98-82C7-312295A56CDF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99110457-9514-499A-9D76-04850087035C}" type="doc">
      <dgm:prSet loTypeId="urn:microsoft.com/office/officeart/2005/8/layout/vList2" loCatId="list" qsTypeId="urn:microsoft.com/office/officeart/2005/8/quickstyle/simple1" qsCatId="simple" csTypeId="urn:microsoft.com/office/officeart/2005/8/colors/accent2_4" csCatId="accent2" phldr="1"/>
      <dgm:spPr/>
      <dgm:t>
        <a:bodyPr/>
        <a:lstStyle/>
        <a:p>
          <a:endParaRPr lang="de-DE"/>
        </a:p>
      </dgm:t>
    </dgm:pt>
    <dgm:pt modelId="{E894E897-6167-47F9-85DA-941C3DA6D949}">
      <dgm:prSet phldrT="[Text]"/>
      <dgm:spPr/>
      <dgm:t>
        <a:bodyPr/>
        <a:lstStyle/>
        <a:p>
          <a:r>
            <a:rPr lang="de-DE" dirty="0" smtClean="0"/>
            <a:t>Projektorganisation</a:t>
          </a:r>
          <a:endParaRPr lang="de-DE" dirty="0"/>
        </a:p>
      </dgm:t>
    </dgm:pt>
    <dgm:pt modelId="{E06B6E12-A62D-4C9A-A5B4-563C306D5E59}" type="parTrans" cxnId="{54FB3D73-8038-4022-9502-B8122364173C}">
      <dgm:prSet/>
      <dgm:spPr/>
      <dgm:t>
        <a:bodyPr/>
        <a:lstStyle/>
        <a:p>
          <a:endParaRPr lang="de-DE"/>
        </a:p>
      </dgm:t>
    </dgm:pt>
    <dgm:pt modelId="{47F7D5BA-C73F-44DB-960D-1396A01D68A2}" type="sibTrans" cxnId="{54FB3D73-8038-4022-9502-B8122364173C}">
      <dgm:prSet/>
      <dgm:spPr/>
      <dgm:t>
        <a:bodyPr/>
        <a:lstStyle/>
        <a:p>
          <a:endParaRPr lang="de-DE"/>
        </a:p>
      </dgm:t>
    </dgm:pt>
    <dgm:pt modelId="{A10C3B27-E525-46EA-ADD0-F6AD318C39BC}">
      <dgm:prSet phldrT="[Text]"/>
      <dgm:spPr/>
      <dgm:t>
        <a:bodyPr/>
        <a:lstStyle/>
        <a:p>
          <a:r>
            <a:rPr lang="de-DE" dirty="0" smtClean="0"/>
            <a:t>Ablaufszenario</a:t>
          </a:r>
          <a:endParaRPr lang="de-DE" dirty="0"/>
        </a:p>
      </dgm:t>
    </dgm:pt>
    <dgm:pt modelId="{D1E333C7-1AC1-459C-AEC0-CB86902A8846}" type="parTrans" cxnId="{4F5C8A13-E411-4822-A75A-1615EB956698}">
      <dgm:prSet/>
      <dgm:spPr/>
      <dgm:t>
        <a:bodyPr/>
        <a:lstStyle/>
        <a:p>
          <a:endParaRPr lang="de-DE"/>
        </a:p>
      </dgm:t>
    </dgm:pt>
    <dgm:pt modelId="{73FD430C-7AAB-4B81-830B-BEE1AB0F21F0}" type="sibTrans" cxnId="{4F5C8A13-E411-4822-A75A-1615EB956698}">
      <dgm:prSet/>
      <dgm:spPr/>
      <dgm:t>
        <a:bodyPr/>
        <a:lstStyle/>
        <a:p>
          <a:endParaRPr lang="de-DE"/>
        </a:p>
      </dgm:t>
    </dgm:pt>
    <dgm:pt modelId="{7769EF90-2E8D-4CC9-8AE0-9AEC79DA8D72}">
      <dgm:prSet phldrT="[Text]"/>
      <dgm:spPr/>
      <dgm:t>
        <a:bodyPr/>
        <a:lstStyle/>
        <a:p>
          <a:r>
            <a:rPr lang="de-DE" dirty="0" smtClean="0"/>
            <a:t>Realisierung</a:t>
          </a:r>
          <a:endParaRPr lang="de-DE" dirty="0"/>
        </a:p>
      </dgm:t>
    </dgm:pt>
    <dgm:pt modelId="{F9541C6A-B0F1-4311-9511-22D7ABF461EB}" type="parTrans" cxnId="{12464679-6AD6-4699-A62F-C5A2824DEC7B}">
      <dgm:prSet/>
      <dgm:spPr/>
      <dgm:t>
        <a:bodyPr/>
        <a:lstStyle/>
        <a:p>
          <a:endParaRPr lang="de-DE"/>
        </a:p>
      </dgm:t>
    </dgm:pt>
    <dgm:pt modelId="{6A06F28F-4399-41CB-9BFD-5554D67F6019}" type="sibTrans" cxnId="{12464679-6AD6-4699-A62F-C5A2824DEC7B}">
      <dgm:prSet/>
      <dgm:spPr/>
      <dgm:t>
        <a:bodyPr/>
        <a:lstStyle/>
        <a:p>
          <a:endParaRPr lang="de-DE"/>
        </a:p>
      </dgm:t>
    </dgm:pt>
    <dgm:pt modelId="{4CCA7887-B1CC-41E9-9384-9841A6AD6DE2}">
      <dgm:prSet phldrT="[Text]"/>
      <dgm:spPr/>
      <dgm:t>
        <a:bodyPr/>
        <a:lstStyle/>
        <a:p>
          <a:r>
            <a:rPr lang="de-DE" b="1" dirty="0" smtClean="0">
              <a:solidFill>
                <a:srgbClr val="FFC000"/>
              </a:solidFill>
            </a:rPr>
            <a:t>Stand Entwicklung</a:t>
          </a:r>
          <a:endParaRPr lang="de-DE" b="1" dirty="0">
            <a:solidFill>
              <a:srgbClr val="FFC000"/>
            </a:solidFill>
          </a:endParaRPr>
        </a:p>
      </dgm:t>
    </dgm:pt>
    <dgm:pt modelId="{A4C85224-84A4-4EB6-A9A1-6BADE4AE661C}" type="parTrans" cxnId="{16659610-1943-4D8E-B24E-2F73A9011373}">
      <dgm:prSet/>
      <dgm:spPr/>
      <dgm:t>
        <a:bodyPr/>
        <a:lstStyle/>
        <a:p>
          <a:endParaRPr lang="de-DE"/>
        </a:p>
      </dgm:t>
    </dgm:pt>
    <dgm:pt modelId="{74799BDF-ADDB-4EEE-9740-B50D8AF8A999}" type="sibTrans" cxnId="{16659610-1943-4D8E-B24E-2F73A9011373}">
      <dgm:prSet/>
      <dgm:spPr/>
      <dgm:t>
        <a:bodyPr/>
        <a:lstStyle/>
        <a:p>
          <a:endParaRPr lang="de-DE"/>
        </a:p>
      </dgm:t>
    </dgm:pt>
    <dgm:pt modelId="{19FB9671-3920-4260-85A3-0086C626F461}" type="pres">
      <dgm:prSet presAssocID="{99110457-9514-499A-9D76-04850087035C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2D402F0-0101-47AC-BCDB-98060DBF9860}" type="pres">
      <dgm:prSet presAssocID="{E894E897-6167-47F9-85DA-941C3DA6D949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29729F21-9A4E-4572-8101-8327C890C7E7}" type="pres">
      <dgm:prSet presAssocID="{47F7D5BA-C73F-44DB-960D-1396A01D68A2}" presName="spacer" presStyleCnt="0"/>
      <dgm:spPr/>
    </dgm:pt>
    <dgm:pt modelId="{9E65A098-FB9B-41FD-82A3-2AD8E3FCADE0}" type="pres">
      <dgm:prSet presAssocID="{A10C3B27-E525-46EA-ADD0-F6AD318C39BC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A4A0EAC-E82F-4897-AE00-6909CEC968F4}" type="pres">
      <dgm:prSet presAssocID="{73FD430C-7AAB-4B81-830B-BEE1AB0F21F0}" presName="spacer" presStyleCnt="0"/>
      <dgm:spPr/>
    </dgm:pt>
    <dgm:pt modelId="{2DC6ACD6-7960-459D-971B-9012BCF8FE2E}" type="pres">
      <dgm:prSet presAssocID="{7769EF90-2E8D-4CC9-8AE0-9AEC79DA8D72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077B48A-1F85-4A6D-B1B3-FAC951EBBC1A}" type="pres">
      <dgm:prSet presAssocID="{6A06F28F-4399-41CB-9BFD-5554D67F6019}" presName="spacer" presStyleCnt="0"/>
      <dgm:spPr/>
    </dgm:pt>
    <dgm:pt modelId="{8AD4E785-01DA-4BDA-992E-E6C1709AF666}" type="pres">
      <dgm:prSet presAssocID="{4CCA7887-B1CC-41E9-9384-9841A6AD6DE2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6456B4DF-6538-4AFC-9175-9C5ED45F6EF3}" type="presOf" srcId="{99110457-9514-499A-9D76-04850087035C}" destId="{19FB9671-3920-4260-85A3-0086C626F461}" srcOrd="0" destOrd="0" presId="urn:microsoft.com/office/officeart/2005/8/layout/vList2"/>
    <dgm:cxn modelId="{71D961D1-7E75-41A7-8B58-64838F971905}" type="presOf" srcId="{A10C3B27-E525-46EA-ADD0-F6AD318C39BC}" destId="{9E65A098-FB9B-41FD-82A3-2AD8E3FCADE0}" srcOrd="0" destOrd="0" presId="urn:microsoft.com/office/officeart/2005/8/layout/vList2"/>
    <dgm:cxn modelId="{54FB3D73-8038-4022-9502-B8122364173C}" srcId="{99110457-9514-499A-9D76-04850087035C}" destId="{E894E897-6167-47F9-85DA-941C3DA6D949}" srcOrd="0" destOrd="0" parTransId="{E06B6E12-A62D-4C9A-A5B4-563C306D5E59}" sibTransId="{47F7D5BA-C73F-44DB-960D-1396A01D68A2}"/>
    <dgm:cxn modelId="{16659610-1943-4D8E-B24E-2F73A9011373}" srcId="{99110457-9514-499A-9D76-04850087035C}" destId="{4CCA7887-B1CC-41E9-9384-9841A6AD6DE2}" srcOrd="3" destOrd="0" parTransId="{A4C85224-84A4-4EB6-A9A1-6BADE4AE661C}" sibTransId="{74799BDF-ADDB-4EEE-9740-B50D8AF8A999}"/>
    <dgm:cxn modelId="{12464679-6AD6-4699-A62F-C5A2824DEC7B}" srcId="{99110457-9514-499A-9D76-04850087035C}" destId="{7769EF90-2E8D-4CC9-8AE0-9AEC79DA8D72}" srcOrd="2" destOrd="0" parTransId="{F9541C6A-B0F1-4311-9511-22D7ABF461EB}" sibTransId="{6A06F28F-4399-41CB-9BFD-5554D67F6019}"/>
    <dgm:cxn modelId="{08F56486-C0F5-46F8-9E82-580A0C6E7746}" type="presOf" srcId="{E894E897-6167-47F9-85DA-941C3DA6D949}" destId="{12D402F0-0101-47AC-BCDB-98060DBF9860}" srcOrd="0" destOrd="0" presId="urn:microsoft.com/office/officeart/2005/8/layout/vList2"/>
    <dgm:cxn modelId="{08B742E6-846D-433C-A654-E568B8C392CC}" type="presOf" srcId="{7769EF90-2E8D-4CC9-8AE0-9AEC79DA8D72}" destId="{2DC6ACD6-7960-459D-971B-9012BCF8FE2E}" srcOrd="0" destOrd="0" presId="urn:microsoft.com/office/officeart/2005/8/layout/vList2"/>
    <dgm:cxn modelId="{4F5C8A13-E411-4822-A75A-1615EB956698}" srcId="{99110457-9514-499A-9D76-04850087035C}" destId="{A10C3B27-E525-46EA-ADD0-F6AD318C39BC}" srcOrd="1" destOrd="0" parTransId="{D1E333C7-1AC1-459C-AEC0-CB86902A8846}" sibTransId="{73FD430C-7AAB-4B81-830B-BEE1AB0F21F0}"/>
    <dgm:cxn modelId="{01B42154-D126-43EC-82FB-03C134D8E5E8}" type="presOf" srcId="{4CCA7887-B1CC-41E9-9384-9841A6AD6DE2}" destId="{8AD4E785-01DA-4BDA-992E-E6C1709AF666}" srcOrd="0" destOrd="0" presId="urn:microsoft.com/office/officeart/2005/8/layout/vList2"/>
    <dgm:cxn modelId="{21434007-BD0D-4F7E-BDA9-729293C957F6}" type="presParOf" srcId="{19FB9671-3920-4260-85A3-0086C626F461}" destId="{12D402F0-0101-47AC-BCDB-98060DBF9860}" srcOrd="0" destOrd="0" presId="urn:microsoft.com/office/officeart/2005/8/layout/vList2"/>
    <dgm:cxn modelId="{FE74AFE1-8968-4150-9146-17A26CDB4D91}" type="presParOf" srcId="{19FB9671-3920-4260-85A3-0086C626F461}" destId="{29729F21-9A4E-4572-8101-8327C890C7E7}" srcOrd="1" destOrd="0" presId="urn:microsoft.com/office/officeart/2005/8/layout/vList2"/>
    <dgm:cxn modelId="{34D54D65-5F81-4AA8-A539-9889ED455D32}" type="presParOf" srcId="{19FB9671-3920-4260-85A3-0086C626F461}" destId="{9E65A098-FB9B-41FD-82A3-2AD8E3FCADE0}" srcOrd="2" destOrd="0" presId="urn:microsoft.com/office/officeart/2005/8/layout/vList2"/>
    <dgm:cxn modelId="{2E774112-BEE0-409D-89B3-90D1EDF25A70}" type="presParOf" srcId="{19FB9671-3920-4260-85A3-0086C626F461}" destId="{5A4A0EAC-E82F-4897-AE00-6909CEC968F4}" srcOrd="3" destOrd="0" presId="urn:microsoft.com/office/officeart/2005/8/layout/vList2"/>
    <dgm:cxn modelId="{A2D28775-DE8E-400C-9A65-D8F88A21EB7F}" type="presParOf" srcId="{19FB9671-3920-4260-85A3-0086C626F461}" destId="{2DC6ACD6-7960-459D-971B-9012BCF8FE2E}" srcOrd="4" destOrd="0" presId="urn:microsoft.com/office/officeart/2005/8/layout/vList2"/>
    <dgm:cxn modelId="{04FE00B1-8EC5-4518-8ECE-FE4D66424987}" type="presParOf" srcId="{19FB9671-3920-4260-85A3-0086C626F461}" destId="{9077B48A-1F85-4A6D-B1B3-FAC951EBBC1A}" srcOrd="5" destOrd="0" presId="urn:microsoft.com/office/officeart/2005/8/layout/vList2"/>
    <dgm:cxn modelId="{FE99BDB5-1F2C-4668-823C-C83E00CD5A8D}" type="presParOf" srcId="{19FB9671-3920-4260-85A3-0086C626F461}" destId="{8AD4E785-01DA-4BDA-992E-E6C1709AF666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Projektorganisation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 der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Ablaufszenario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der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Realisierung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Stand Entwicklung</a:t>
          </a:r>
          <a:endParaRPr lang="de-DE" sz="4300" kern="1200" dirty="0"/>
        </a:p>
      </dsp:txBody>
      <dsp:txXfrm>
        <a:off x="49119" y="3442412"/>
        <a:ext cx="6505762" cy="907962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2D402F0-0101-47AC-BCDB-98060DBF9860}">
      <dsp:nvSpPr>
        <dsp:cNvPr id="0" name=""/>
        <dsp:cNvSpPr/>
      </dsp:nvSpPr>
      <dsp:spPr>
        <a:xfrm>
          <a:off x="0" y="317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Projektorganisation</a:t>
          </a:r>
          <a:endParaRPr lang="de-DE" sz="4300" kern="1200" dirty="0"/>
        </a:p>
      </dsp:txBody>
      <dsp:txXfrm>
        <a:off x="49119" y="52292"/>
        <a:ext cx="6505762" cy="907962"/>
      </dsp:txXfrm>
    </dsp:sp>
    <dsp:sp modelId="{9E65A098-FB9B-41FD-82A3-2AD8E3FCADE0}">
      <dsp:nvSpPr>
        <dsp:cNvPr id="0" name=""/>
        <dsp:cNvSpPr/>
      </dsp:nvSpPr>
      <dsp:spPr>
        <a:xfrm>
          <a:off x="0" y="113321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Ablaufszenario</a:t>
          </a:r>
          <a:endParaRPr lang="de-DE" sz="4300" kern="1200" dirty="0"/>
        </a:p>
      </dsp:txBody>
      <dsp:txXfrm>
        <a:off x="49119" y="1182332"/>
        <a:ext cx="6505762" cy="907962"/>
      </dsp:txXfrm>
    </dsp:sp>
    <dsp:sp modelId="{2DC6ACD6-7960-459D-971B-9012BCF8FE2E}">
      <dsp:nvSpPr>
        <dsp:cNvPr id="0" name=""/>
        <dsp:cNvSpPr/>
      </dsp:nvSpPr>
      <dsp:spPr>
        <a:xfrm>
          <a:off x="0" y="226325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32532"/>
            <a:lumOff val="52778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kern="1200" dirty="0" smtClean="0"/>
            <a:t>Realisierung</a:t>
          </a:r>
          <a:endParaRPr lang="de-DE" sz="4300" kern="1200" dirty="0"/>
        </a:p>
      </dsp:txBody>
      <dsp:txXfrm>
        <a:off x="49119" y="2312372"/>
        <a:ext cx="6505762" cy="907962"/>
      </dsp:txXfrm>
    </dsp:sp>
    <dsp:sp modelId="{8AD4E785-01DA-4BDA-992E-E6C1709AF666}">
      <dsp:nvSpPr>
        <dsp:cNvPr id="0" name=""/>
        <dsp:cNvSpPr/>
      </dsp:nvSpPr>
      <dsp:spPr>
        <a:xfrm>
          <a:off x="0" y="3393293"/>
          <a:ext cx="6604000" cy="1006200"/>
        </a:xfrm>
        <a:prstGeom prst="roundRect">
          <a:avLst/>
        </a:prstGeom>
        <a:solidFill>
          <a:schemeClr val="accent2">
            <a:shade val="50000"/>
            <a:hueOff val="0"/>
            <a:satOff val="-16266"/>
            <a:lumOff val="26389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3830" tIns="163830" rIns="163830" bIns="163830" numCol="1" spcCol="1270" anchor="ctr" anchorCtr="0">
          <a:noAutofit/>
        </a:bodyPr>
        <a:lstStyle/>
        <a:p>
          <a:pPr lvl="0" algn="l" defTabSz="1911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4300" b="1" kern="1200" dirty="0" smtClean="0">
              <a:solidFill>
                <a:srgbClr val="FFC000"/>
              </a:solidFill>
            </a:rPr>
            <a:t>Stand Entwicklung</a:t>
          </a:r>
          <a:endParaRPr lang="de-DE" sz="4300" b="1" kern="1200" dirty="0">
            <a:solidFill>
              <a:srgbClr val="FFC000"/>
            </a:solidFill>
          </a:endParaRPr>
        </a:p>
      </dsp:txBody>
      <dsp:txXfrm>
        <a:off x="49119" y="3442412"/>
        <a:ext cx="6505762" cy="90796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4.emf"/><Relationship Id="rId2" Type="http://schemas.openxmlformats.org/officeDocument/2006/relationships/image" Target="../media/image30.emf"/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6604472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582494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6357782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 </a:t>
            </a:r>
            <a:r>
              <a:rPr lang="de-DE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27233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2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0727233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22194683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de-DE" dirty="0" smtClean="0"/>
              <a:t>Jan Paule </a:t>
            </a:r>
            <a:r>
              <a:rPr lang="de-DE" dirty="0" err="1" smtClean="0"/>
              <a:t>Voxe</a:t>
            </a:r>
            <a:endParaRPr lang="de-DE" dirty="0" smtClean="0"/>
          </a:p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966057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37327251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3291948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72436092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28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18296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</a:t>
            </a:r>
            <a:r>
              <a:rPr lang="de-DE" baseline="0" dirty="0" smtClean="0"/>
              <a:t>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310666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chael G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4300814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JP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.xml"/><Relationship Id="rId5" Type="http://schemas.microsoft.com/office/2007/relationships/hdphoto" Target="../media/hdphoto1.wdp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0.emf"/><Relationship Id="rId4" Type="http://schemas.openxmlformats.org/officeDocument/2006/relationships/oleObject" Target="../embeddings/oleObject3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1.emf"/><Relationship Id="rId4" Type="http://schemas.openxmlformats.org/officeDocument/2006/relationships/oleObject" Target="../embeddings/oleObject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6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9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13" Type="http://schemas.openxmlformats.org/officeDocument/2006/relationships/oleObject" Target="../embeddings/oleObject7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35.png"/><Relationship Id="rId12" Type="http://schemas.openxmlformats.org/officeDocument/2006/relationships/image" Target="../media/image30.emf"/><Relationship Id="rId17" Type="http://schemas.openxmlformats.org/officeDocument/2006/relationships/image" Target="../media/image42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5.vml"/><Relationship Id="rId6" Type="http://schemas.openxmlformats.org/officeDocument/2006/relationships/image" Target="../media/image38.png"/><Relationship Id="rId11" Type="http://schemas.openxmlformats.org/officeDocument/2006/relationships/oleObject" Target="../embeddings/oleObject6.bin"/><Relationship Id="rId5" Type="http://schemas.openxmlformats.org/officeDocument/2006/relationships/image" Target="../media/image40.png"/><Relationship Id="rId15" Type="http://schemas.openxmlformats.org/officeDocument/2006/relationships/image" Target="../media/image13.png"/><Relationship Id="rId10" Type="http://schemas.openxmlformats.org/officeDocument/2006/relationships/image" Target="../media/image31.emf"/><Relationship Id="rId4" Type="http://schemas.openxmlformats.org/officeDocument/2006/relationships/notesSlide" Target="../notesSlides/notesSlide27.xml"/><Relationship Id="rId9" Type="http://schemas.openxmlformats.org/officeDocument/2006/relationships/oleObject" Target="../embeddings/oleObject5.bin"/><Relationship Id="rId14" Type="http://schemas.openxmlformats.org/officeDocument/2006/relationships/image" Target="../media/image14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17.png"/><Relationship Id="rId12" Type="http://schemas.openxmlformats.org/officeDocument/2006/relationships/image" Target="../media/image22.pn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6.png"/><Relationship Id="rId11" Type="http://schemas.openxmlformats.org/officeDocument/2006/relationships/image" Target="../media/image21.png"/><Relationship Id="rId5" Type="http://schemas.openxmlformats.org/officeDocument/2006/relationships/image" Target="../media/image15.emf"/><Relationship Id="rId10" Type="http://schemas.openxmlformats.org/officeDocument/2006/relationships/image" Target="../media/image20.png"/><Relationship Id="rId4" Type="http://schemas.openxmlformats.org/officeDocument/2006/relationships/oleObject" Target="../embeddings/oleObject2.bin"/><Relationship Id="rId9" Type="http://schemas.openxmlformats.org/officeDocument/2006/relationships/image" Target="../media/image19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24.png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.xml"/><Relationship Id="rId7" Type="http://schemas.microsoft.com/office/2007/relationships/diagramDrawing" Target="../diagrams/drawing2.xm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.xml"/><Relationship Id="rId5" Type="http://schemas.openxmlformats.org/officeDocument/2006/relationships/diagramQuickStyle" Target="../diagrams/quickStyle2.xml"/><Relationship Id="rId4" Type="http://schemas.openxmlformats.org/officeDocument/2006/relationships/diagramLayout" Target="../diagrams/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Zwischenreview</a:t>
            </a:r>
            <a:endParaRPr lang="en-US" dirty="0"/>
          </a:p>
          <a:p>
            <a:pPr algn="ctr" eaLnBrk="1" hangingPunct="1"/>
            <a:r>
              <a:rPr lang="en-US" dirty="0" smtClean="0"/>
              <a:t>04.03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311392991"/>
              </p:ext>
            </p:extLst>
          </p:nvPr>
        </p:nvGraphicFramePr>
        <p:xfrm>
          <a:off x="1651000" y="1770591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Gesamtarchitektur aus Simulationssich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pic>
        <p:nvPicPr>
          <p:cNvPr id="9223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2591" y="1333500"/>
            <a:ext cx="8400819" cy="5354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  <p:pic>
        <p:nvPicPr>
          <p:cNvPr id="10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983873" y="2810732"/>
            <a:ext cx="531102" cy="8569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</a:t>
            </a:r>
            <a:r>
              <a:rPr lang="de-DE" dirty="0" smtClean="0"/>
              <a:t>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</a:t>
            </a:r>
            <a:r>
              <a:rPr lang="de-DE" dirty="0" smtClean="0"/>
              <a:t>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3317639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</a:t>
            </a:r>
            <a:r>
              <a:rPr lang="de-DE" dirty="0" smtClean="0"/>
              <a:t>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2725532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hysische Zelle</a:t>
            </a:r>
            <a:endParaRPr lang="de-DE" dirty="0"/>
          </a:p>
        </p:txBody>
      </p:sp>
      <p:sp>
        <p:nvSpPr>
          <p:cNvPr id="3" name="Rectangle 10"/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DE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8972237"/>
              </p:ext>
            </p:extLst>
          </p:nvPr>
        </p:nvGraphicFramePr>
        <p:xfrm>
          <a:off x="2047875" y="1216042"/>
          <a:ext cx="5810250" cy="49402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3" name="Visio" r:id="rId4" imgW="7058574" imgH="6011153" progId="Visio.Drawing.11">
                  <p:embed/>
                </p:oleObj>
              </mc:Choice>
              <mc:Fallback>
                <p:oleObj name="Visio" r:id="rId4" imgW="7058574" imgH="601115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7875" y="1216042"/>
                        <a:ext cx="5810250" cy="49402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37817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Komplexe Orchestrierung der einzelnen Komponenten</a:t>
            </a:r>
          </a:p>
          <a:p>
            <a:r>
              <a:rPr lang="de-DE" dirty="0" smtClean="0"/>
              <a:t>sehr differenzierte Aufgaben für jede einzelne Komponente</a:t>
            </a:r>
          </a:p>
          <a:p>
            <a:r>
              <a:rPr lang="de-DE" dirty="0" smtClean="0"/>
              <a:t>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Echtzeitanforderungen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endParaRPr lang="de-DE" dirty="0" smtClean="0"/>
          </a:p>
        </p:txBody>
      </p:sp>
      <p:graphicFrame>
        <p:nvGraphicFramePr>
          <p:cNvPr id="4" name="Objek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95834720"/>
              </p:ext>
            </p:extLst>
          </p:nvPr>
        </p:nvGraphicFramePr>
        <p:xfrm>
          <a:off x="3886200" y="3070225"/>
          <a:ext cx="5686425" cy="3371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23" name="Visio" r:id="rId4" imgW="7079104" imgH="4199377" progId="Visio.Drawing.11">
                  <p:embed/>
                </p:oleObj>
              </mc:Choice>
              <mc:Fallback>
                <p:oleObj name="Visio" r:id="rId4" imgW="7079104" imgH="4199377" progId="Visio.Drawing.11">
                  <p:embed/>
                  <p:pic>
                    <p:nvPicPr>
                      <p:cNvPr id="0" name="Objek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86200" y="3070225"/>
                        <a:ext cx="5686425" cy="3371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36195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/>
            <a:r>
              <a:rPr lang="de-DE" dirty="0" smtClean="0"/>
              <a:t>Schlechte Skalierbarkeit</a:t>
            </a:r>
          </a:p>
          <a:p>
            <a:pPr lvl="1"/>
            <a:r>
              <a:rPr lang="de-DE" dirty="0" smtClean="0"/>
              <a:t>Schlechte Erweiterbarkeit</a:t>
            </a:r>
          </a:p>
          <a:p>
            <a:pPr lvl="1"/>
            <a:r>
              <a:rPr lang="de-DE" dirty="0" smtClean="0"/>
              <a:t>Schlechtes Anpassungsverhalten</a:t>
            </a:r>
          </a:p>
          <a:p>
            <a:pPr lvl="1"/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/>
            <a:r>
              <a:rPr lang="de-DE" dirty="0" smtClean="0"/>
              <a:t>Gute Skalierbarkeit</a:t>
            </a:r>
          </a:p>
          <a:p>
            <a:pPr lvl="1"/>
            <a:r>
              <a:rPr lang="de-DE" dirty="0" smtClean="0"/>
              <a:t>Robustheit durch Redundanz</a:t>
            </a:r>
          </a:p>
          <a:p>
            <a:pPr lvl="1"/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Inhaltsplatzhalter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343399" y="3618959"/>
            <a:ext cx="5286375" cy="28294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aterialfluss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90488" y="1547813"/>
            <a:ext cx="9363075" cy="4605337"/>
          </a:xfrm>
        </p:spPr>
        <p:txBody>
          <a:bodyPr/>
          <a:lstStyle/>
          <a:p>
            <a:r>
              <a:rPr lang="de-DE" dirty="0"/>
              <a:t>Routing Agent</a:t>
            </a:r>
          </a:p>
          <a:p>
            <a:pPr lvl="1"/>
            <a:r>
              <a:rPr lang="de-DE" dirty="0"/>
              <a:t>findet Wege (Hops) durch das System</a:t>
            </a:r>
          </a:p>
          <a:p>
            <a:pPr lvl="1"/>
            <a:r>
              <a:rPr lang="de-DE" dirty="0"/>
              <a:t>führt Auktionen zwischen Eingangsrampe und Zwischenlagerrampen und Rampen und </a:t>
            </a:r>
            <a:r>
              <a:rPr lang="de-DE" dirty="0" err="1"/>
              <a:t>Volksbots</a:t>
            </a:r>
            <a:r>
              <a:rPr lang="de-DE" dirty="0"/>
              <a:t> </a:t>
            </a:r>
            <a:r>
              <a:rPr lang="de-DE" dirty="0" smtClean="0"/>
              <a:t>durch</a:t>
            </a:r>
          </a:p>
          <a:p>
            <a:r>
              <a:rPr lang="de-DE" dirty="0"/>
              <a:t>Plattform Agent</a:t>
            </a:r>
          </a:p>
          <a:p>
            <a:pPr lvl="1"/>
            <a:r>
              <a:rPr lang="de-DE" dirty="0"/>
              <a:t>Abhängig vom Modul (Rampe, </a:t>
            </a:r>
            <a:r>
              <a:rPr lang="de-DE" dirty="0" err="1"/>
              <a:t>Stetigförder</a:t>
            </a:r>
            <a:r>
              <a:rPr lang="de-DE" dirty="0"/>
              <a:t>, AGV)</a:t>
            </a:r>
          </a:p>
          <a:p>
            <a:pPr lvl="1"/>
            <a:r>
              <a:rPr lang="de-DE" dirty="0"/>
              <a:t>steuert </a:t>
            </a:r>
            <a:r>
              <a:rPr lang="de-DE" dirty="0" err="1"/>
              <a:t>Aktorik</a:t>
            </a:r>
            <a:r>
              <a:rPr lang="de-DE" dirty="0"/>
              <a:t> und </a:t>
            </a:r>
            <a:r>
              <a:rPr lang="de-DE" dirty="0" smtClean="0"/>
              <a:t>Sensorik</a:t>
            </a:r>
          </a:p>
          <a:p>
            <a:r>
              <a:rPr lang="de-DE" dirty="0"/>
              <a:t>Order Agent</a:t>
            </a:r>
          </a:p>
          <a:p>
            <a:pPr lvl="1"/>
            <a:r>
              <a:rPr lang="de-DE" dirty="0"/>
              <a:t>Verteilter Materialflussrechner</a:t>
            </a:r>
          </a:p>
          <a:p>
            <a:pPr lvl="1"/>
            <a:r>
              <a:rPr lang="de-DE" dirty="0" smtClean="0"/>
              <a:t>Distribution </a:t>
            </a:r>
            <a:r>
              <a:rPr lang="de-DE" dirty="0"/>
              <a:t>von </a:t>
            </a:r>
            <a:r>
              <a:rPr lang="de-DE" dirty="0" smtClean="0"/>
              <a:t>Aufträgen</a:t>
            </a:r>
          </a:p>
          <a:p>
            <a:r>
              <a:rPr lang="de-DE" dirty="0" smtClean="0"/>
              <a:t>Paket </a:t>
            </a:r>
            <a:r>
              <a:rPr lang="de-DE" dirty="0"/>
              <a:t>Agent</a:t>
            </a:r>
          </a:p>
          <a:p>
            <a:pPr lvl="1"/>
            <a:r>
              <a:rPr lang="de-DE" dirty="0"/>
              <a:t>repräsentiert physisches Paket</a:t>
            </a:r>
          </a:p>
          <a:p>
            <a:pPr lvl="1"/>
            <a:r>
              <a:rPr lang="de-DE" dirty="0"/>
              <a:t>kennt </a:t>
            </a:r>
            <a:r>
              <a:rPr lang="de-DE" dirty="0" smtClean="0"/>
              <a:t>Ziel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1065317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Fahrzeuge</a:t>
            </a:r>
            <a:br>
              <a:rPr lang="de-DE" dirty="0" smtClean="0"/>
            </a:br>
            <a:r>
              <a:rPr lang="de-DE" dirty="0" err="1" smtClean="0"/>
              <a:t>Volksbot</a:t>
            </a:r>
            <a:endParaRPr lang="de-DE" dirty="0"/>
          </a:p>
        </p:txBody>
      </p:sp>
      <p:pic>
        <p:nvPicPr>
          <p:cNvPr id="1026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40532" y="1556792"/>
            <a:ext cx="2886321" cy="4493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Inhaltsplatzhalter 2"/>
          <p:cNvSpPr>
            <a:spLocks noGrp="1"/>
          </p:cNvSpPr>
          <p:nvPr>
            <p:ph idx="1"/>
          </p:nvPr>
        </p:nvSpPr>
        <p:spPr>
          <a:xfrm>
            <a:off x="3938887" y="1277257"/>
            <a:ext cx="5471813" cy="4772700"/>
          </a:xfrm>
        </p:spPr>
        <p:txBody>
          <a:bodyPr>
            <a:normAutofit/>
          </a:bodyPr>
          <a:lstStyle/>
          <a:p>
            <a:pPr marL="0" indent="0">
              <a:buNone/>
            </a:pPr>
            <a:endParaRPr lang="de-DE" dirty="0"/>
          </a:p>
          <a:p>
            <a:r>
              <a:rPr lang="de-DE" sz="3600" dirty="0" err="1" smtClean="0"/>
              <a:t>Volksbot</a:t>
            </a:r>
            <a:endParaRPr lang="de-DE" sz="3600" dirty="0" smtClean="0"/>
          </a:p>
          <a:p>
            <a:pPr lvl="1"/>
            <a:r>
              <a:rPr lang="de-DE" sz="2000" dirty="0" smtClean="0"/>
              <a:t>2 </a:t>
            </a:r>
            <a:r>
              <a:rPr lang="de-DE" sz="2000" dirty="0" err="1" smtClean="0"/>
              <a:t>Maxon</a:t>
            </a:r>
            <a:r>
              <a:rPr lang="de-DE" sz="2000" dirty="0" smtClean="0"/>
              <a:t> Antriebe (links, rechts)</a:t>
            </a:r>
          </a:p>
          <a:p>
            <a:pPr lvl="1"/>
            <a:r>
              <a:rPr lang="de-DE" sz="2000" dirty="0" smtClean="0"/>
              <a:t>Fördereinheit</a:t>
            </a:r>
          </a:p>
          <a:p>
            <a:pPr lvl="1"/>
            <a:r>
              <a:rPr lang="de-DE" sz="2000" dirty="0" smtClean="0"/>
              <a:t>Hubeinheit</a:t>
            </a:r>
          </a:p>
          <a:p>
            <a:pPr lvl="1"/>
            <a:r>
              <a:rPr lang="de-DE" sz="2000" dirty="0"/>
              <a:t>2</a:t>
            </a:r>
            <a:r>
              <a:rPr lang="de-DE" sz="2000" dirty="0" smtClean="0"/>
              <a:t>D-Laserscanner </a:t>
            </a:r>
            <a:r>
              <a:rPr lang="de-DE" sz="2000" dirty="0" smtClean="0"/>
              <a:t>(</a:t>
            </a:r>
            <a:r>
              <a:rPr lang="de-DE" sz="2000" dirty="0" smtClean="0"/>
              <a:t>vorne und hinten)</a:t>
            </a:r>
            <a:endParaRPr lang="de-DE" sz="2000" dirty="0" smtClean="0"/>
          </a:p>
          <a:p>
            <a:pPr lvl="1"/>
            <a:r>
              <a:rPr lang="de-DE" sz="2000" dirty="0" smtClean="0"/>
              <a:t>Laptop als zentrales Steuer und Kommunikationselement</a:t>
            </a:r>
          </a:p>
        </p:txBody>
      </p:sp>
      <p:cxnSp>
        <p:nvCxnSpPr>
          <p:cNvPr id="4" name="Gerade Verbindung mit Pfeil 3"/>
          <p:cNvCxnSpPr/>
          <p:nvPr/>
        </p:nvCxnSpPr>
        <p:spPr>
          <a:xfrm>
            <a:off x="3410857" y="2133600"/>
            <a:ext cx="0" cy="1669774"/>
          </a:xfrm>
          <a:prstGeom prst="straightConnector1">
            <a:avLst/>
          </a:prstGeom>
          <a:ln w="38100">
            <a:solidFill>
              <a:srgbClr val="FF33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Gerade Verbindung mit Pfeil 12"/>
          <p:cNvCxnSpPr/>
          <p:nvPr/>
        </p:nvCxnSpPr>
        <p:spPr>
          <a:xfrm flipH="1">
            <a:off x="1965977" y="2772229"/>
            <a:ext cx="435429" cy="856342"/>
          </a:xfrm>
          <a:prstGeom prst="straightConnector1">
            <a:avLst/>
          </a:prstGeom>
          <a:ln w="28575">
            <a:solidFill>
              <a:srgbClr val="FF0000"/>
            </a:solidFill>
            <a:headEnd type="arrow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4735573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69744" y="116632"/>
            <a:ext cx="7579960" cy="871190"/>
          </a:xfrm>
        </p:spPr>
        <p:txBody>
          <a:bodyPr/>
          <a:lstStyle/>
          <a:p>
            <a:r>
              <a:rPr lang="de-DE" dirty="0" smtClean="0"/>
              <a:t>Architektur</a:t>
            </a:r>
            <a:br>
              <a:rPr lang="de-DE" dirty="0" smtClean="0"/>
            </a:br>
            <a:r>
              <a:rPr lang="de-DE" dirty="0" smtClean="0"/>
              <a:t>Fahrzeuge</a:t>
            </a: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828" y="1402967"/>
            <a:ext cx="7852345" cy="4623566"/>
          </a:xfrm>
          <a:prstGeom prst="rect">
            <a:avLst/>
          </a:prstGeom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053612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Weg- / Netzplanung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47663" y="1376363"/>
            <a:ext cx="9363075" cy="5143500"/>
          </a:xfrm>
        </p:spPr>
        <p:txBody>
          <a:bodyPr/>
          <a:lstStyle/>
          <a:p>
            <a:pPr lvl="0"/>
            <a:r>
              <a:rPr lang="de-DE" dirty="0"/>
              <a:t>Wege – Streckennetz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Koordinatensystem</a:t>
            </a:r>
          </a:p>
          <a:p>
            <a:pPr lvl="0"/>
            <a:endParaRPr lang="de-DE" dirty="0"/>
          </a:p>
          <a:p>
            <a:pPr lvl="0"/>
            <a:r>
              <a:rPr lang="de-DE" dirty="0"/>
              <a:t>Potentialfeld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4291175" y="1305322"/>
            <a:ext cx="2633500" cy="219954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1130575" y="4410819"/>
            <a:ext cx="6789510" cy="182844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0361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19555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Visio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dirty="0"/>
              <a:t>Neuplanung / Umplanung ( dynamisches Ausweichen )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1487400" y="2851725"/>
            <a:ext cx="3120780" cy="2694240"/>
          </a:xfrm>
          <a:prstGeom prst="rect">
            <a:avLst/>
          </a:prstGeom>
          <a:noFill/>
          <a:ln>
            <a:noFill/>
          </a:ln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4">
            <a:lum/>
            <a:alphaModFix/>
          </a:blip>
          <a:srcRect/>
          <a:stretch>
            <a:fillRect/>
          </a:stretch>
        </p:blipFill>
        <p:spPr>
          <a:xfrm>
            <a:off x="5651820" y="2821484"/>
            <a:ext cx="3089580" cy="2694240"/>
          </a:xfrm>
          <a:prstGeom prst="rect">
            <a:avLst/>
          </a:prstGeom>
          <a:noFill/>
          <a:ln>
            <a:noFill/>
          </a:ln>
        </p:spPr>
      </p:pic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8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18046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866336588"/>
              </p:ext>
            </p:extLst>
          </p:nvPr>
        </p:nvGraphicFramePr>
        <p:xfrm>
          <a:off x="1651000" y="1227666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nd der Entwicklung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Login und Registrierung (abgeschlossen)</a:t>
            </a:r>
          </a:p>
          <a:p>
            <a:pPr lvl="1"/>
            <a:r>
              <a:rPr lang="de-DE" dirty="0" smtClean="0"/>
              <a:t>Frontend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Visualisierung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  <a:endParaRPr lang="de-DE" dirty="0" smtClean="0"/>
          </a:p>
          <a:p>
            <a:r>
              <a:rPr lang="de-DE" dirty="0" smtClean="0"/>
              <a:t>Materialfluss</a:t>
            </a:r>
          </a:p>
          <a:p>
            <a:pPr lvl="1"/>
            <a:r>
              <a:rPr lang="de-DE" dirty="0" smtClean="0"/>
              <a:t>Entwicklung der Treiber für die Rampen (abgeschlossen)</a:t>
            </a:r>
          </a:p>
          <a:p>
            <a:pPr lvl="1"/>
            <a:r>
              <a:rPr lang="de-DE" dirty="0" smtClean="0"/>
              <a:t>Serielle Kommunikation zu </a:t>
            </a:r>
            <a:r>
              <a:rPr lang="de-DE" dirty="0" err="1" smtClean="0"/>
              <a:t>Volksbot</a:t>
            </a:r>
            <a:r>
              <a:rPr lang="de-DE" dirty="0"/>
              <a:t> </a:t>
            </a:r>
            <a:r>
              <a:rPr lang="de-DE" dirty="0" smtClean="0"/>
              <a:t>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Agentenframework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  <a:endParaRPr lang="de-DE" dirty="0" smtClean="0"/>
          </a:p>
          <a:p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Theoretische Einarbeitung (abgeschlossen)</a:t>
            </a:r>
          </a:p>
          <a:p>
            <a:pPr lvl="1"/>
            <a:r>
              <a:rPr lang="de-DE" dirty="0" smtClean="0"/>
              <a:t>„</a:t>
            </a:r>
            <a:r>
              <a:rPr lang="de-DE" dirty="0" err="1"/>
              <a:t>Hello</a:t>
            </a:r>
            <a:r>
              <a:rPr lang="de-DE" dirty="0"/>
              <a:t> World“ auf dem </a:t>
            </a:r>
            <a:r>
              <a:rPr lang="de-DE" dirty="0" err="1" smtClean="0"/>
              <a:t>Volksbot</a:t>
            </a:r>
            <a:r>
              <a:rPr lang="de-DE" dirty="0" smtClean="0"/>
              <a:t> (abgeschlossen)</a:t>
            </a:r>
          </a:p>
          <a:p>
            <a:pPr lvl="1"/>
            <a:r>
              <a:rPr lang="de-DE" dirty="0" smtClean="0"/>
              <a:t>Parametrisierung </a:t>
            </a:r>
            <a:r>
              <a:rPr lang="de-DE" dirty="0"/>
              <a:t>der </a:t>
            </a:r>
            <a:r>
              <a:rPr lang="de-DE" dirty="0" err="1" smtClean="0"/>
              <a:t>Aktorik</a:t>
            </a:r>
            <a:r>
              <a:rPr lang="de-DE" dirty="0" smtClean="0"/>
              <a:t> (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Auswertung </a:t>
            </a:r>
            <a:r>
              <a:rPr lang="de-DE" dirty="0"/>
              <a:t>der </a:t>
            </a:r>
            <a:r>
              <a:rPr lang="de-DE" dirty="0" smtClean="0"/>
              <a:t>Sensorik (</a:t>
            </a:r>
            <a:r>
              <a:rPr lang="de-DE" dirty="0"/>
              <a:t>in </a:t>
            </a:r>
            <a:r>
              <a:rPr lang="de-DE" dirty="0" err="1" smtClean="0"/>
              <a:t>Process</a:t>
            </a:r>
            <a:r>
              <a:rPr lang="de-DE" dirty="0" smtClean="0"/>
              <a:t>)</a:t>
            </a:r>
          </a:p>
          <a:p>
            <a:pPr lvl="1"/>
            <a:r>
              <a:rPr lang="de-DE" dirty="0" smtClean="0"/>
              <a:t>Implementierung Fahralgorithmen (in </a:t>
            </a:r>
            <a:r>
              <a:rPr lang="de-DE" dirty="0" err="1"/>
              <a:t>Process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9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0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1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tand der Technik</a:t>
            </a:r>
            <a:endParaRPr lang="de-DE" dirty="0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29815" y="1887512"/>
            <a:ext cx="5314950" cy="35433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5" name="Rechteck 4"/>
          <p:cNvSpPr/>
          <p:nvPr/>
        </p:nvSpPr>
        <p:spPr>
          <a:xfrm>
            <a:off x="2510790" y="5107646"/>
            <a:ext cx="4953000" cy="646331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endParaRPr lang="de-DE" dirty="0"/>
          </a:p>
          <a:p>
            <a:pPr algn="ctr"/>
            <a:r>
              <a:rPr lang="de-DE" dirty="0"/>
              <a:t>HHLA und Gottwald 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2541386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Lösungsansatz</a:t>
            </a:r>
            <a:endParaRPr lang="de-DE" dirty="0"/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</a:t>
            </a:r>
            <a:r>
              <a:rPr lang="de-DE" sz="2400" dirty="0" smtClean="0"/>
              <a:t>einer Simulation </a:t>
            </a:r>
            <a:r>
              <a:rPr lang="de-DE" sz="2400" dirty="0" smtClean="0"/>
              <a:t>und </a:t>
            </a:r>
            <a:r>
              <a:rPr lang="de-DE" sz="2400" dirty="0" smtClean="0"/>
              <a:t>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7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  <a:endParaRPr lang="de-DE" dirty="0" smtClean="0"/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3328617173"/>
              </p:ext>
            </p:extLst>
          </p:nvPr>
        </p:nvGraphicFramePr>
        <p:xfrm>
          <a:off x="1651000" y="1618192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Projektorganisation</a:t>
            </a:r>
            <a:endParaRPr lang="de-DE" dirty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59085" y="1551566"/>
            <a:ext cx="4598723" cy="3798357"/>
          </a:xfrm>
        </p:spPr>
        <p:txBody>
          <a:bodyPr/>
          <a:lstStyle/>
          <a:p>
            <a:r>
              <a:rPr lang="de-DE" dirty="0" smtClean="0"/>
              <a:t>Organisation in 3 Gruppen</a:t>
            </a:r>
          </a:p>
          <a:p>
            <a:pPr lvl="1"/>
            <a:r>
              <a:rPr lang="de-DE" dirty="0" smtClean="0"/>
              <a:t>Simulation</a:t>
            </a:r>
          </a:p>
          <a:p>
            <a:pPr lvl="1"/>
            <a:r>
              <a:rPr lang="de-DE" dirty="0" smtClean="0"/>
              <a:t>Fahrzeuge</a:t>
            </a:r>
          </a:p>
          <a:p>
            <a:pPr lvl="1"/>
            <a:r>
              <a:rPr lang="de-DE" dirty="0" smtClean="0"/>
              <a:t>Materialfluss</a:t>
            </a:r>
            <a:endParaRPr lang="de-DE" dirty="0"/>
          </a:p>
          <a:p>
            <a:r>
              <a:rPr lang="de-DE" dirty="0" smtClean="0"/>
              <a:t>Vorgehensmodell</a:t>
            </a:r>
          </a:p>
          <a:p>
            <a:pPr lvl="1"/>
            <a:r>
              <a:rPr lang="de-DE" dirty="0" smtClean="0"/>
              <a:t>Agile Entwicklung mit SCRUM / </a:t>
            </a:r>
            <a:r>
              <a:rPr lang="de-DE" dirty="0" err="1" smtClean="0"/>
              <a:t>Prototyping</a:t>
            </a:r>
            <a:endParaRPr lang="de-DE" dirty="0" smtClean="0"/>
          </a:p>
          <a:p>
            <a:pPr lvl="2"/>
            <a:r>
              <a:rPr lang="de-DE" dirty="0" smtClean="0"/>
              <a:t>Rücksprachen, Zwischenberichte</a:t>
            </a:r>
          </a:p>
          <a:p>
            <a:pPr lvl="2"/>
            <a:r>
              <a:rPr lang="de-DE" dirty="0" smtClean="0"/>
              <a:t>Meilensteine als Zwischenziele</a:t>
            </a:r>
          </a:p>
          <a:p>
            <a:pPr lvl="2"/>
            <a:r>
              <a:rPr lang="de-DE" dirty="0" smtClean="0"/>
              <a:t>Aufgabenerfüllung in Sprints</a:t>
            </a:r>
          </a:p>
          <a:p>
            <a:pPr lvl="1"/>
            <a:endParaRPr lang="de-DE" dirty="0" smtClean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9653404"/>
              </p:ext>
            </p:extLst>
          </p:nvPr>
        </p:nvGraphicFramePr>
        <p:xfrm>
          <a:off x="3937753" y="2547003"/>
          <a:ext cx="5537989" cy="4521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Visio" r:id="rId4" imgW="5885116" imgH="593190" progId="Visio.Drawing.11">
                  <p:embed/>
                </p:oleObj>
              </mc:Choice>
              <mc:Fallback>
                <p:oleObj name="Visio" r:id="rId4" imgW="5885116" imgH="5931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37753" y="2547003"/>
                        <a:ext cx="5537989" cy="45210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feld 7"/>
          <p:cNvSpPr txBox="1"/>
          <p:nvPr/>
        </p:nvSpPr>
        <p:spPr>
          <a:xfrm>
            <a:off x="5360481" y="2044798"/>
            <a:ext cx="3456384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Weekly</a:t>
            </a:r>
            <a:r>
              <a:rPr lang="de-DE" sz="3200" b="1" dirty="0" smtClean="0">
                <a:solidFill>
                  <a:srgbClr val="00B050"/>
                </a:solidFill>
                <a:latin typeface="+mn-lt"/>
              </a:rPr>
              <a:t> </a:t>
            </a:r>
            <a:r>
              <a:rPr lang="de-DE" sz="2000" b="1" dirty="0" err="1" smtClean="0">
                <a:solidFill>
                  <a:srgbClr val="00B050"/>
                </a:solidFill>
                <a:latin typeface="+mn-lt"/>
              </a:rPr>
              <a:t>Scrums</a:t>
            </a:r>
            <a:endParaRPr lang="de-DE" sz="2000" b="1" dirty="0">
              <a:solidFill>
                <a:srgbClr val="00B050"/>
              </a:solidFill>
              <a:latin typeface="+mn-lt"/>
            </a:endParaRPr>
          </a:p>
        </p:txBody>
      </p:sp>
      <p:sp>
        <p:nvSpPr>
          <p:cNvPr id="9" name="Nach oben gekrümmter Pfeil 8"/>
          <p:cNvSpPr/>
          <p:nvPr/>
        </p:nvSpPr>
        <p:spPr>
          <a:xfrm>
            <a:off x="7380664" y="2773054"/>
            <a:ext cx="1210886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0" name="Nach oben gekrümmter Pfeil 9"/>
          <p:cNvSpPr/>
          <p:nvPr/>
        </p:nvSpPr>
        <p:spPr>
          <a:xfrm>
            <a:off x="6509722" y="2773054"/>
            <a:ext cx="1157903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1" name="Nach oben gekrümmter Pfeil 10"/>
          <p:cNvSpPr/>
          <p:nvPr/>
        </p:nvSpPr>
        <p:spPr>
          <a:xfrm>
            <a:off x="5363696" y="2773054"/>
            <a:ext cx="1418104" cy="617846"/>
          </a:xfrm>
          <a:prstGeom prst="curvedUp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solidFill>
                <a:schemeClr val="tx1"/>
              </a:solidFill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5360481" y="3435984"/>
            <a:ext cx="3456384" cy="400110"/>
          </a:xfrm>
          <a:prstGeom prst="rect">
            <a:avLst/>
          </a:prstGeom>
          <a:noFill/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de-DE" sz="2000" b="1" dirty="0" smtClean="0">
                <a:solidFill>
                  <a:schemeClr val="accent2">
                    <a:lumMod val="75000"/>
                  </a:schemeClr>
                </a:solidFill>
                <a:latin typeface="+mn-lt"/>
              </a:rPr>
              <a:t>Sprints</a:t>
            </a:r>
            <a:endParaRPr lang="de-DE" sz="3200" b="1" dirty="0">
              <a:solidFill>
                <a:schemeClr val="accent2">
                  <a:lumMod val="75000"/>
                </a:schemeClr>
              </a:solidFill>
              <a:latin typeface="+mn-lt"/>
            </a:endParaRPr>
          </a:p>
        </p:txBody>
      </p:sp>
      <p:cxnSp>
        <p:nvCxnSpPr>
          <p:cNvPr id="13" name="Gerade Verbindung 12"/>
          <p:cNvCxnSpPr/>
          <p:nvPr/>
        </p:nvCxnSpPr>
        <p:spPr>
          <a:xfrm>
            <a:off x="5371683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Gerade Verbindung 13"/>
          <p:cNvCxnSpPr/>
          <p:nvPr/>
        </p:nvCxnSpPr>
        <p:spPr>
          <a:xfrm>
            <a:off x="5694412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Gerade Verbindung 14"/>
          <p:cNvCxnSpPr/>
          <p:nvPr/>
        </p:nvCxnSpPr>
        <p:spPr>
          <a:xfrm>
            <a:off x="6072748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Gerade Verbindung 15"/>
          <p:cNvCxnSpPr/>
          <p:nvPr/>
        </p:nvCxnSpPr>
        <p:spPr>
          <a:xfrm>
            <a:off x="6508184" y="2629573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Gerade Verbindung 16"/>
          <p:cNvCxnSpPr/>
          <p:nvPr/>
        </p:nvCxnSpPr>
        <p:spPr>
          <a:xfrm>
            <a:off x="6951712" y="2629038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Gerade Verbindung 17"/>
          <p:cNvCxnSpPr/>
          <p:nvPr/>
        </p:nvCxnSpPr>
        <p:spPr>
          <a:xfrm>
            <a:off x="7494637" y="2612270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Gerade Verbindung 18"/>
          <p:cNvCxnSpPr/>
          <p:nvPr/>
        </p:nvCxnSpPr>
        <p:spPr>
          <a:xfrm>
            <a:off x="7946469" y="2612805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Gerade Verbindung 19"/>
          <p:cNvCxnSpPr/>
          <p:nvPr/>
        </p:nvCxnSpPr>
        <p:spPr>
          <a:xfrm>
            <a:off x="8313787" y="2595502"/>
            <a:ext cx="0" cy="288032"/>
          </a:xfrm>
          <a:prstGeom prst="line">
            <a:avLst/>
          </a:prstGeom>
          <a:ln w="5715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089" name="Picture 17" descr="D:\Dropbox\Dropbox\Uni\PG FAISE\Projektmanagement\vm1.pn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09646" y="4969509"/>
            <a:ext cx="1062037" cy="3898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0" name="Picture 18" descr="D:\Dropbox\Dropbox\Uni\PG FAISE\Projektmanagement\vm2.png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71683" y="4520721"/>
            <a:ext cx="1066930" cy="12874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1" name="Picture 19" descr="D:\Dropbox\Dropbox\Uni\PG FAISE\Projektmanagement\vm3.png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5849" y="4639783"/>
            <a:ext cx="600108" cy="10493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2" name="Picture 20" descr="D:\Dropbox\Dropbox\Uni\PG FAISE\Projektmanagement\vm4.png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25957" y="4989937"/>
            <a:ext cx="1039228" cy="349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3" name="Picture 21" descr="D:\Dropbox\Dropbox\Uni\PG FAISE\Projektmanagement\vm5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98367" y="5338968"/>
            <a:ext cx="538243" cy="6111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4" name="Picture 22" descr="D:\Dropbox\Dropbox\Uni\PG FAISE\Projektmanagement\vm6.png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51383" y="5878513"/>
            <a:ext cx="624151" cy="7397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95" name="Picture 23" descr="D:\Dropbox\Dropbox\Uni\PG FAISE\Projektmanagement\vm7.png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5534" y="6249194"/>
            <a:ext cx="868362" cy="3063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Foliennummernplatzhalt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29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26942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Werkzeuge in der Projektorganis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de-DE" dirty="0" err="1" smtClean="0"/>
              <a:t>Jira</a:t>
            </a:r>
            <a:endParaRPr lang="de-DE" dirty="0" smtClean="0"/>
          </a:p>
          <a:p>
            <a:pPr lvl="1"/>
            <a:r>
              <a:rPr lang="de-DE" dirty="0" smtClean="0"/>
              <a:t>Ablauforganisation – Prozessmanagement</a:t>
            </a:r>
          </a:p>
          <a:p>
            <a:r>
              <a:rPr lang="de-DE" dirty="0" err="1" smtClean="0"/>
              <a:t>Confluence</a:t>
            </a:r>
            <a:endParaRPr lang="de-DE" dirty="0" smtClean="0"/>
          </a:p>
          <a:p>
            <a:pPr lvl="1"/>
            <a:r>
              <a:rPr lang="de-DE" dirty="0" smtClean="0"/>
              <a:t>Wiki</a:t>
            </a:r>
          </a:p>
          <a:p>
            <a:r>
              <a:rPr lang="de-DE" dirty="0" err="1" smtClean="0"/>
              <a:t>GitHub</a:t>
            </a:r>
            <a:endParaRPr lang="de-DE" dirty="0"/>
          </a:p>
          <a:p>
            <a:pPr lvl="1"/>
            <a:r>
              <a:rPr lang="de-DE" dirty="0" smtClean="0"/>
              <a:t>Versionsverwaltung</a:t>
            </a:r>
          </a:p>
          <a:p>
            <a:r>
              <a:rPr lang="de-DE" dirty="0" smtClean="0"/>
              <a:t>Webseite</a:t>
            </a:r>
          </a:p>
          <a:p>
            <a:pPr lvl="1"/>
            <a:r>
              <a:rPr lang="de-DE" dirty="0" smtClean="0"/>
              <a:t>Außendarstellung</a:t>
            </a:r>
          </a:p>
        </p:txBody>
      </p:sp>
      <p:pic>
        <p:nvPicPr>
          <p:cNvPr id="4112" name="Picture 1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62845" y="3971925"/>
            <a:ext cx="4053295" cy="25288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4114" name="Picture 18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7574" y="1307358"/>
            <a:ext cx="6096001" cy="246561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7" name="Foliennummernplatzhalter 6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712585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ufgaben / Roll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911350" y="1957381"/>
            <a:ext cx="4598723" cy="2943239"/>
          </a:xfrm>
        </p:spPr>
        <p:txBody>
          <a:bodyPr/>
          <a:lstStyle/>
          <a:p>
            <a:r>
              <a:rPr lang="de-DE" dirty="0" smtClean="0"/>
              <a:t>Admin</a:t>
            </a:r>
          </a:p>
          <a:p>
            <a:r>
              <a:rPr lang="de-DE" dirty="0" smtClean="0"/>
              <a:t>Außendarstellung</a:t>
            </a:r>
          </a:p>
          <a:p>
            <a:r>
              <a:rPr lang="de-DE" dirty="0" smtClean="0"/>
              <a:t>Dokumentenverwaltung</a:t>
            </a:r>
          </a:p>
          <a:p>
            <a:r>
              <a:rPr lang="de-DE" dirty="0" smtClean="0"/>
              <a:t>Gruppenleiter pro Teilgruppe</a:t>
            </a:r>
          </a:p>
          <a:p>
            <a:r>
              <a:rPr lang="de-DE" dirty="0" smtClean="0"/>
              <a:t>Qualitätsmanager</a:t>
            </a:r>
          </a:p>
          <a:p>
            <a:r>
              <a:rPr lang="de-DE" dirty="0" smtClean="0"/>
              <a:t>Werkzeugbeauftragter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6" name="Fußzeilenplatzhalter 3"/>
          <p:cNvSpPr txBox="1">
            <a:spLocks/>
          </p:cNvSpPr>
          <p:nvPr/>
        </p:nvSpPr>
        <p:spPr bwMode="auto">
          <a:xfrm>
            <a:off x="2064941" y="6597650"/>
            <a:ext cx="5776119" cy="260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1000"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>
              <a:defRPr/>
            </a:pPr>
            <a:r>
              <a:rPr lang="de-DE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92148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graphicFrame>
        <p:nvGraphicFramePr>
          <p:cNvPr id="4" name="Diagramm 3"/>
          <p:cNvGraphicFramePr/>
          <p:nvPr>
            <p:extLst>
              <p:ext uri="{D42A27DB-BD31-4B8C-83A1-F6EECF244321}">
                <p14:modId xmlns:p14="http://schemas.microsoft.com/office/powerpoint/2010/main" val="3437149761"/>
              </p:ext>
            </p:extLst>
          </p:nvPr>
        </p:nvGraphicFramePr>
        <p:xfrm>
          <a:off x="1651000" y="1580091"/>
          <a:ext cx="6604000" cy="440266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		Zwischenreview		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344735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812</Words>
  <Application>Microsoft Office PowerPoint</Application>
  <PresentationFormat>A4-Papier (210x297 mm)</PresentationFormat>
  <Paragraphs>311</Paragraphs>
  <Slides>28</Slides>
  <Notes>27</Notes>
  <HiddenSlides>0</HiddenSlides>
  <MMClips>0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28</vt:i4>
      </vt:variant>
    </vt:vector>
  </HeadingPairs>
  <TitlesOfParts>
    <vt:vector size="31" baseType="lpstr">
      <vt:lpstr>Benutzerdefiniertes Design</vt:lpstr>
      <vt:lpstr>Acrobat Document</vt:lpstr>
      <vt:lpstr>Visio</vt:lpstr>
      <vt:lpstr>Projektgruppe</vt:lpstr>
      <vt:lpstr>Motivation / Ziel</vt:lpstr>
      <vt:lpstr>Stand der Technik</vt:lpstr>
      <vt:lpstr>Lösungsansatz</vt:lpstr>
      <vt:lpstr>Agenda</vt:lpstr>
      <vt:lpstr>Projektorganisation</vt:lpstr>
      <vt:lpstr>Werkzeuge in der Projektorganisation</vt:lpstr>
      <vt:lpstr>Aufgaben / Rollen</vt:lpstr>
      <vt:lpstr>Agenda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Agenda</vt:lpstr>
      <vt:lpstr>Gesamtarchitektur aus Simulationssicht</vt:lpstr>
      <vt:lpstr>Anforderungen Simulation</vt:lpstr>
      <vt:lpstr>Anforderungen Simulation (Forts.)</vt:lpstr>
      <vt:lpstr>Physische Zelle</vt:lpstr>
      <vt:lpstr>Materialfluss</vt:lpstr>
      <vt:lpstr>Materialfluss</vt:lpstr>
      <vt:lpstr>Fahrzeuge Volksbot</vt:lpstr>
      <vt:lpstr>Architektur Fahrzeuge</vt:lpstr>
      <vt:lpstr>Weg- / Netzplanung</vt:lpstr>
      <vt:lpstr>Suchalgorithmen</vt:lpstr>
      <vt:lpstr>Vision</vt:lpstr>
      <vt:lpstr>Agenda</vt:lpstr>
      <vt:lpstr>Stand der Entwicklung</vt:lpstr>
      <vt:lpstr>Zeit für Fragen!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-Gerd</cp:lastModifiedBy>
  <cp:revision>134</cp:revision>
  <cp:lastPrinted>2001-10-29T13:39:47Z</cp:lastPrinted>
  <dcterms:created xsi:type="dcterms:W3CDTF">2005-03-27T10:20:33Z</dcterms:created>
  <dcterms:modified xsi:type="dcterms:W3CDTF">2014-03-04T09:58:42Z</dcterms:modified>
</cp:coreProperties>
</file>